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5259F8">
          <w:pPr>
            <w:pStyle w:val="Eivli"/>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B66487">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B66487">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AE590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AE590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p>
        <w:p w:rsidR="00AE2E35" w:rsidRDefault="000B590F">
          <w:pPr>
            <w:pStyle w:val="Sisluet1"/>
            <w:tabs>
              <w:tab w:val="left" w:pos="440"/>
              <w:tab w:val="right" w:leader="dot" w:pos="9628"/>
            </w:tabs>
            <w:rPr>
              <w:rFonts w:eastAsiaTheme="minorEastAsia"/>
              <w:noProof/>
              <w:lang w:eastAsia="fi-FI"/>
            </w:rPr>
          </w:pPr>
          <w:r>
            <w:fldChar w:fldCharType="begin"/>
          </w:r>
          <w:r>
            <w:instrText xml:space="preserve"> TOC \o "1-3" \h \z \u </w:instrText>
          </w:r>
          <w:r>
            <w:fldChar w:fldCharType="separate"/>
          </w:r>
          <w:hyperlink w:anchor="_Toc447567574" w:history="1">
            <w:r w:rsidR="00AE2E35" w:rsidRPr="0083074B">
              <w:rPr>
                <w:rStyle w:val="Hyperlinkki"/>
                <w:noProof/>
              </w:rPr>
              <w:t>1.</w:t>
            </w:r>
            <w:r w:rsidR="00AE2E35">
              <w:rPr>
                <w:rFonts w:eastAsiaTheme="minorEastAsia"/>
                <w:noProof/>
                <w:lang w:eastAsia="fi-FI"/>
              </w:rPr>
              <w:tab/>
            </w:r>
            <w:r w:rsidR="00AE2E35" w:rsidRPr="0083074B">
              <w:rPr>
                <w:rStyle w:val="Hyperlinkki"/>
                <w:noProof/>
              </w:rPr>
              <w:t>Johdanto</w:t>
            </w:r>
            <w:r w:rsidR="00AE2E35">
              <w:rPr>
                <w:noProof/>
                <w:webHidden/>
              </w:rPr>
              <w:tab/>
            </w:r>
            <w:r w:rsidR="00AE2E35">
              <w:rPr>
                <w:noProof/>
                <w:webHidden/>
              </w:rPr>
              <w:fldChar w:fldCharType="begin"/>
            </w:r>
            <w:r w:rsidR="00AE2E35">
              <w:rPr>
                <w:noProof/>
                <w:webHidden/>
              </w:rPr>
              <w:instrText xml:space="preserve"> PAGEREF _Toc447567574 \h </w:instrText>
            </w:r>
            <w:r w:rsidR="00AE2E35">
              <w:rPr>
                <w:noProof/>
                <w:webHidden/>
              </w:rPr>
            </w:r>
            <w:r w:rsidR="00AE2E35">
              <w:rPr>
                <w:noProof/>
                <w:webHidden/>
              </w:rPr>
              <w:fldChar w:fldCharType="separate"/>
            </w:r>
            <w:r w:rsidR="00B66487">
              <w:rPr>
                <w:noProof/>
                <w:webHidden/>
              </w:rPr>
              <w:t>1</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75" w:history="1">
            <w:r w:rsidR="00AE2E35" w:rsidRPr="0083074B">
              <w:rPr>
                <w:rStyle w:val="Hyperlinkki"/>
                <w:noProof/>
              </w:rPr>
              <w:t>2.</w:t>
            </w:r>
            <w:r w:rsidR="00AE2E35">
              <w:rPr>
                <w:rFonts w:eastAsiaTheme="minorEastAsia"/>
                <w:noProof/>
                <w:lang w:eastAsia="fi-FI"/>
              </w:rPr>
              <w:tab/>
            </w:r>
            <w:r w:rsidR="00AE2E35" w:rsidRPr="0083074B">
              <w:rPr>
                <w:rStyle w:val="Hyperlinkki"/>
                <w:noProof/>
              </w:rPr>
              <w:t>Yleiskuva järjestelmästä</w:t>
            </w:r>
            <w:r w:rsidR="00AE2E35">
              <w:rPr>
                <w:noProof/>
                <w:webHidden/>
              </w:rPr>
              <w:tab/>
            </w:r>
            <w:r w:rsidR="00AE2E35">
              <w:rPr>
                <w:noProof/>
                <w:webHidden/>
              </w:rPr>
              <w:fldChar w:fldCharType="begin"/>
            </w:r>
            <w:r w:rsidR="00AE2E35">
              <w:rPr>
                <w:noProof/>
                <w:webHidden/>
              </w:rPr>
              <w:instrText xml:space="preserve"> PAGEREF _Toc447567575 \h </w:instrText>
            </w:r>
            <w:r w:rsidR="00AE2E35">
              <w:rPr>
                <w:noProof/>
                <w:webHidden/>
              </w:rPr>
            </w:r>
            <w:r w:rsidR="00AE2E35">
              <w:rPr>
                <w:noProof/>
                <w:webHidden/>
              </w:rPr>
              <w:fldChar w:fldCharType="separate"/>
            </w:r>
            <w:r>
              <w:rPr>
                <w:noProof/>
                <w:webHidden/>
              </w:rPr>
              <w:t>1</w:t>
            </w:r>
            <w:r w:rsidR="00AE2E35">
              <w:rPr>
                <w:noProof/>
                <w:webHidden/>
              </w:rPr>
              <w:fldChar w:fldCharType="end"/>
            </w:r>
          </w:hyperlink>
        </w:p>
        <w:p w:rsidR="00AE2E35" w:rsidRDefault="00B66487">
          <w:pPr>
            <w:pStyle w:val="Sisluet2"/>
            <w:tabs>
              <w:tab w:val="left" w:pos="880"/>
              <w:tab w:val="right" w:leader="dot" w:pos="9628"/>
            </w:tabs>
            <w:rPr>
              <w:rFonts w:eastAsiaTheme="minorEastAsia"/>
              <w:noProof/>
              <w:lang w:eastAsia="fi-FI"/>
            </w:rPr>
          </w:pPr>
          <w:hyperlink w:anchor="_Toc447567576" w:history="1">
            <w:r w:rsidR="00AE2E35" w:rsidRPr="0083074B">
              <w:rPr>
                <w:rStyle w:val="Hyperlinkki"/>
                <w:noProof/>
              </w:rPr>
              <w:t>2.1.</w:t>
            </w:r>
            <w:r w:rsidR="00AE2E35">
              <w:rPr>
                <w:rFonts w:eastAsiaTheme="minorEastAsia"/>
                <w:noProof/>
                <w:lang w:eastAsia="fi-FI"/>
              </w:rPr>
              <w:tab/>
            </w:r>
            <w:r w:rsidR="00AE2E35" w:rsidRPr="0083074B">
              <w:rPr>
                <w:rStyle w:val="Hyperlinkki"/>
                <w:noProof/>
              </w:rPr>
              <w:t>Käyttötapauskaavio</w:t>
            </w:r>
            <w:r w:rsidR="00AE2E35">
              <w:rPr>
                <w:noProof/>
                <w:webHidden/>
              </w:rPr>
              <w:tab/>
            </w:r>
            <w:r w:rsidR="00AE2E35">
              <w:rPr>
                <w:noProof/>
                <w:webHidden/>
              </w:rPr>
              <w:fldChar w:fldCharType="begin"/>
            </w:r>
            <w:r w:rsidR="00AE2E35">
              <w:rPr>
                <w:noProof/>
                <w:webHidden/>
              </w:rPr>
              <w:instrText xml:space="preserve"> PAGEREF _Toc447567576 \h </w:instrText>
            </w:r>
            <w:r w:rsidR="00AE2E35">
              <w:rPr>
                <w:noProof/>
                <w:webHidden/>
              </w:rPr>
            </w:r>
            <w:r w:rsidR="00AE2E35">
              <w:rPr>
                <w:noProof/>
                <w:webHidden/>
              </w:rPr>
              <w:fldChar w:fldCharType="separate"/>
            </w:r>
            <w:r>
              <w:rPr>
                <w:noProof/>
                <w:webHidden/>
              </w:rPr>
              <w:t>1</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77" w:history="1">
            <w:r w:rsidR="00AE2E35" w:rsidRPr="0083074B">
              <w:rPr>
                <w:rStyle w:val="Hyperlinkki"/>
                <w:noProof/>
              </w:rPr>
              <w:t>3.</w:t>
            </w:r>
            <w:r w:rsidR="00AE2E35">
              <w:rPr>
                <w:rFonts w:eastAsiaTheme="minorEastAsia"/>
                <w:noProof/>
                <w:lang w:eastAsia="fi-FI"/>
              </w:rPr>
              <w:tab/>
            </w:r>
            <w:r w:rsidR="00AE2E35" w:rsidRPr="0083074B">
              <w:rPr>
                <w:rStyle w:val="Hyperlinkki"/>
                <w:noProof/>
              </w:rPr>
              <w:t>Järjestelmän tietosisältö</w:t>
            </w:r>
            <w:r w:rsidR="00AE2E35">
              <w:rPr>
                <w:noProof/>
                <w:webHidden/>
              </w:rPr>
              <w:tab/>
            </w:r>
            <w:r w:rsidR="00AE2E35">
              <w:rPr>
                <w:noProof/>
                <w:webHidden/>
              </w:rPr>
              <w:fldChar w:fldCharType="begin"/>
            </w:r>
            <w:r w:rsidR="00AE2E35">
              <w:rPr>
                <w:noProof/>
                <w:webHidden/>
              </w:rPr>
              <w:instrText xml:space="preserve"> PAGEREF _Toc447567577 \h </w:instrText>
            </w:r>
            <w:r w:rsidR="00AE2E35">
              <w:rPr>
                <w:noProof/>
                <w:webHidden/>
              </w:rPr>
            </w:r>
            <w:r w:rsidR="00AE2E35">
              <w:rPr>
                <w:noProof/>
                <w:webHidden/>
              </w:rPr>
              <w:fldChar w:fldCharType="separate"/>
            </w:r>
            <w:r>
              <w:rPr>
                <w:noProof/>
                <w:webHidden/>
              </w:rPr>
              <w:t>2</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78" w:history="1">
            <w:r w:rsidR="00AE2E35" w:rsidRPr="0083074B">
              <w:rPr>
                <w:rStyle w:val="Hyperlinkki"/>
                <w:noProof/>
              </w:rPr>
              <w:t>4.</w:t>
            </w:r>
            <w:r w:rsidR="00AE2E35">
              <w:rPr>
                <w:rFonts w:eastAsiaTheme="minorEastAsia"/>
                <w:noProof/>
                <w:lang w:eastAsia="fi-FI"/>
              </w:rPr>
              <w:tab/>
            </w:r>
            <w:r w:rsidR="00AE2E35" w:rsidRPr="0083074B">
              <w:rPr>
                <w:rStyle w:val="Hyperlinkki"/>
                <w:noProof/>
              </w:rPr>
              <w:t>Relaatiotietokantakaavio</w:t>
            </w:r>
            <w:r w:rsidR="00AE2E35">
              <w:rPr>
                <w:noProof/>
                <w:webHidden/>
              </w:rPr>
              <w:tab/>
            </w:r>
            <w:r w:rsidR="00AE2E35">
              <w:rPr>
                <w:noProof/>
                <w:webHidden/>
              </w:rPr>
              <w:fldChar w:fldCharType="begin"/>
            </w:r>
            <w:r w:rsidR="00AE2E35">
              <w:rPr>
                <w:noProof/>
                <w:webHidden/>
              </w:rPr>
              <w:instrText xml:space="preserve"> PAGEREF _Toc447567578 \h </w:instrText>
            </w:r>
            <w:r w:rsidR="00AE2E35">
              <w:rPr>
                <w:noProof/>
                <w:webHidden/>
              </w:rPr>
            </w:r>
            <w:r w:rsidR="00AE2E35">
              <w:rPr>
                <w:noProof/>
                <w:webHidden/>
              </w:rPr>
              <w:fldChar w:fldCharType="separate"/>
            </w:r>
            <w:r>
              <w:rPr>
                <w:noProof/>
                <w:webHidden/>
              </w:rPr>
              <w:t>3</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79" w:history="1">
            <w:r w:rsidR="00AE2E35" w:rsidRPr="0083074B">
              <w:rPr>
                <w:rStyle w:val="Hyperlinkki"/>
                <w:noProof/>
              </w:rPr>
              <w:t>5.</w:t>
            </w:r>
            <w:r w:rsidR="00AE2E35">
              <w:rPr>
                <w:rFonts w:eastAsiaTheme="minorEastAsia"/>
                <w:noProof/>
                <w:lang w:eastAsia="fi-FI"/>
              </w:rPr>
              <w:tab/>
            </w:r>
            <w:r w:rsidR="00AE2E35" w:rsidRPr="0083074B">
              <w:rPr>
                <w:rStyle w:val="Hyperlinkki"/>
                <w:noProof/>
              </w:rPr>
              <w:t>Järjestelmän yleisrakenne</w:t>
            </w:r>
            <w:r w:rsidR="00AE2E35">
              <w:rPr>
                <w:noProof/>
                <w:webHidden/>
              </w:rPr>
              <w:tab/>
            </w:r>
            <w:r w:rsidR="00AE2E35">
              <w:rPr>
                <w:noProof/>
                <w:webHidden/>
              </w:rPr>
              <w:fldChar w:fldCharType="begin"/>
            </w:r>
            <w:r w:rsidR="00AE2E35">
              <w:rPr>
                <w:noProof/>
                <w:webHidden/>
              </w:rPr>
              <w:instrText xml:space="preserve"> PAGEREF _Toc447567579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80" w:history="1">
            <w:r w:rsidR="00AE2E35" w:rsidRPr="0083074B">
              <w:rPr>
                <w:rStyle w:val="Hyperlinkki"/>
                <w:noProof/>
              </w:rPr>
              <w:t>6.</w:t>
            </w:r>
            <w:r w:rsidR="00AE2E35">
              <w:rPr>
                <w:rFonts w:eastAsiaTheme="minorEastAsia"/>
                <w:noProof/>
                <w:lang w:eastAsia="fi-FI"/>
              </w:rPr>
              <w:tab/>
            </w:r>
            <w:r w:rsidR="00AE2E35" w:rsidRPr="0083074B">
              <w:rPr>
                <w:rStyle w:val="Hyperlinkki"/>
                <w:noProof/>
              </w:rPr>
              <w:t>Käyttöliittymä ja järjestelmän komponentit</w:t>
            </w:r>
            <w:r w:rsidR="00AE2E35">
              <w:rPr>
                <w:noProof/>
                <w:webHidden/>
              </w:rPr>
              <w:tab/>
            </w:r>
            <w:r w:rsidR="00AE2E35">
              <w:rPr>
                <w:noProof/>
                <w:webHidden/>
              </w:rPr>
              <w:fldChar w:fldCharType="begin"/>
            </w:r>
            <w:r w:rsidR="00AE2E35">
              <w:rPr>
                <w:noProof/>
                <w:webHidden/>
              </w:rPr>
              <w:instrText xml:space="preserve"> PAGEREF _Toc447567580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81" w:history="1">
            <w:r w:rsidR="00AE2E35" w:rsidRPr="0083074B">
              <w:rPr>
                <w:rStyle w:val="Hyperlinkki"/>
                <w:noProof/>
              </w:rPr>
              <w:t>7.</w:t>
            </w:r>
            <w:r w:rsidR="00AE2E35">
              <w:rPr>
                <w:rFonts w:eastAsiaTheme="minorEastAsia"/>
                <w:noProof/>
                <w:lang w:eastAsia="fi-FI"/>
              </w:rPr>
              <w:tab/>
            </w:r>
            <w:r w:rsidR="00AE2E35" w:rsidRPr="0083074B">
              <w:rPr>
                <w:rStyle w:val="Hyperlinkki"/>
                <w:noProof/>
              </w:rPr>
              <w:t>Asennustiedot</w:t>
            </w:r>
            <w:r w:rsidR="00AE2E35">
              <w:rPr>
                <w:noProof/>
                <w:webHidden/>
              </w:rPr>
              <w:tab/>
            </w:r>
            <w:r w:rsidR="00AE2E35">
              <w:rPr>
                <w:noProof/>
                <w:webHidden/>
              </w:rPr>
              <w:fldChar w:fldCharType="begin"/>
            </w:r>
            <w:r w:rsidR="00AE2E35">
              <w:rPr>
                <w:noProof/>
                <w:webHidden/>
              </w:rPr>
              <w:instrText xml:space="preserve"> PAGEREF _Toc447567581 \h </w:instrText>
            </w:r>
            <w:r w:rsidR="00AE2E35">
              <w:rPr>
                <w:noProof/>
                <w:webHidden/>
              </w:rPr>
            </w:r>
            <w:r w:rsidR="00AE2E35">
              <w:rPr>
                <w:noProof/>
                <w:webHidden/>
              </w:rPr>
              <w:fldChar w:fldCharType="separate"/>
            </w:r>
            <w:r>
              <w:rPr>
                <w:noProof/>
                <w:webHidden/>
              </w:rPr>
              <w:t>5</w:t>
            </w:r>
            <w:r w:rsidR="00AE2E35">
              <w:rPr>
                <w:noProof/>
                <w:webHidden/>
              </w:rPr>
              <w:fldChar w:fldCharType="end"/>
            </w:r>
          </w:hyperlink>
        </w:p>
        <w:p w:rsidR="00AE2E35" w:rsidRDefault="00B66487">
          <w:pPr>
            <w:pStyle w:val="Sisluet1"/>
            <w:tabs>
              <w:tab w:val="left" w:pos="440"/>
              <w:tab w:val="right" w:leader="dot" w:pos="9628"/>
            </w:tabs>
            <w:rPr>
              <w:rFonts w:eastAsiaTheme="minorEastAsia"/>
              <w:noProof/>
              <w:lang w:eastAsia="fi-FI"/>
            </w:rPr>
          </w:pPr>
          <w:hyperlink w:anchor="_Toc447567582" w:history="1">
            <w:r w:rsidR="00AE2E35" w:rsidRPr="0083074B">
              <w:rPr>
                <w:rStyle w:val="Hyperlinkki"/>
                <w:noProof/>
              </w:rPr>
              <w:t>8.</w:t>
            </w:r>
            <w:r w:rsidR="00AE2E35">
              <w:rPr>
                <w:rFonts w:eastAsiaTheme="minorEastAsia"/>
                <w:noProof/>
                <w:lang w:eastAsia="fi-FI"/>
              </w:rPr>
              <w:tab/>
            </w:r>
            <w:r w:rsidR="00AE2E35" w:rsidRPr="0083074B">
              <w:rPr>
                <w:rStyle w:val="Hyperlinkki"/>
                <w:noProof/>
              </w:rPr>
              <w:t>Käynnistys- / käyttöohje</w:t>
            </w:r>
            <w:r w:rsidR="00AE2E35">
              <w:rPr>
                <w:noProof/>
                <w:webHidden/>
              </w:rPr>
              <w:tab/>
            </w:r>
            <w:r w:rsidR="00AE2E35">
              <w:rPr>
                <w:noProof/>
                <w:webHidden/>
              </w:rPr>
              <w:fldChar w:fldCharType="begin"/>
            </w:r>
            <w:r w:rsidR="00AE2E35">
              <w:rPr>
                <w:noProof/>
                <w:webHidden/>
              </w:rPr>
              <w:instrText xml:space="preserve"> PAGEREF _Toc447567582 \h </w:instrText>
            </w:r>
            <w:r w:rsidR="00AE2E35">
              <w:rPr>
                <w:noProof/>
                <w:webHidden/>
              </w:rPr>
            </w:r>
            <w:r w:rsidR="00AE2E35">
              <w:rPr>
                <w:noProof/>
                <w:webHidden/>
              </w:rPr>
              <w:fldChar w:fldCharType="separate"/>
            </w:r>
            <w:r>
              <w:rPr>
                <w:noProof/>
                <w:webHidden/>
              </w:rPr>
              <w:t>5</w:t>
            </w:r>
            <w:r w:rsidR="00AE2E35">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1" w:name="_Toc447567574"/>
      <w:r>
        <w:t>Johdanto</w:t>
      </w:r>
      <w:bookmarkEnd w:id="1"/>
    </w:p>
    <w:p w:rsidR="00F411CB" w:rsidRDefault="00F411CB" w:rsidP="00F411CB"/>
    <w:p w:rsidR="00AE2E35"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Pr>
        <w:pStyle w:val="Otsikko1"/>
        <w:numPr>
          <w:ilvl w:val="0"/>
          <w:numId w:val="1"/>
        </w:numPr>
      </w:pPr>
      <w:bookmarkStart w:id="2" w:name="_Toc447567575"/>
      <w:r>
        <w:t>Yleiskuva järjestelmästä</w:t>
      </w:r>
      <w:bookmarkEnd w:id="2"/>
    </w:p>
    <w:p w:rsidR="000B590F" w:rsidRPr="000B590F" w:rsidRDefault="000B590F" w:rsidP="000B590F"/>
    <w:p w:rsidR="000B590F" w:rsidRDefault="000B590F" w:rsidP="000B590F">
      <w:pPr>
        <w:pStyle w:val="Otsikko2"/>
        <w:numPr>
          <w:ilvl w:val="1"/>
          <w:numId w:val="1"/>
        </w:numPr>
      </w:pPr>
      <w:bookmarkStart w:id="3" w:name="_Toc447567576"/>
      <w:r>
        <w:t>Käyttötapauskaavio</w:t>
      </w:r>
      <w:bookmarkEnd w:id="3"/>
    </w:p>
    <w:p w:rsidR="000B590F" w:rsidRDefault="000B590F" w:rsidP="000B590F"/>
    <w:p w:rsidR="004E480D" w:rsidRDefault="00AE2E35" w:rsidP="004E480D">
      <w:pPr>
        <w:jc w:val="center"/>
      </w:pPr>
      <w:r>
        <w:object w:dxaOrig="939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257.05pt" o:ole="">
            <v:imagedata r:id="rId7" o:title=""/>
          </v:shape>
          <o:OLEObject Type="Embed" ProgID="Visio.Drawing.15" ShapeID="_x0000_i1025" DrawAspect="Content" ObjectID="_1523127670" r:id="rId8"/>
        </w:object>
      </w:r>
    </w:p>
    <w:p w:rsidR="004E480D" w:rsidRDefault="004E480D" w:rsidP="004E480D">
      <w:pPr>
        <w:jc w:val="center"/>
      </w:pPr>
    </w:p>
    <w:p w:rsidR="004E480D" w:rsidRDefault="004E480D" w:rsidP="004E480D">
      <w:pPr>
        <w:pStyle w:val="Otsikko1"/>
        <w:numPr>
          <w:ilvl w:val="0"/>
          <w:numId w:val="1"/>
        </w:numPr>
      </w:pPr>
      <w:bookmarkStart w:id="4" w:name="_Toc447567577"/>
      <w:r>
        <w:t>Järjestelmän tietosisältö</w:t>
      </w:r>
      <w:bookmarkEnd w:id="4"/>
    </w:p>
    <w:p w:rsidR="00AE5659" w:rsidRDefault="00AE5659" w:rsidP="00AE5659"/>
    <w:p w:rsidR="00AE5659" w:rsidRDefault="00AE5659" w:rsidP="00AE5659">
      <w:r>
        <w:object w:dxaOrig="8790" w:dyaOrig="4080">
          <v:shape id="_x0000_i1026" type="#_x0000_t75" style="width:439.5pt;height:204pt" o:ole="">
            <v:imagedata r:id="rId9" o:title=""/>
          </v:shape>
          <o:OLEObject Type="Embed" ProgID="Visio.Drawing.15" ShapeID="_x0000_i1026" DrawAspect="Content" ObjectID="_1523127671" r:id="rId10"/>
        </w:object>
      </w:r>
    </w:p>
    <w:p w:rsidR="00AE5659" w:rsidRPr="00AE5659" w:rsidRDefault="00AE5659" w:rsidP="00AE5659">
      <w:pPr>
        <w:rPr>
          <w:b/>
        </w:rPr>
      </w:pPr>
      <w:r w:rsidRPr="00AE5659">
        <w:rPr>
          <w:b/>
        </w:rPr>
        <w:t>Kohde</w:t>
      </w:r>
    </w:p>
    <w:tbl>
      <w:tblPr>
        <w:tblStyle w:val="Vaalearuudukkotaulukko1-korostus1"/>
        <w:tblW w:w="0" w:type="auto"/>
        <w:tblLook w:val="04A0" w:firstRow="1" w:lastRow="0" w:firstColumn="1" w:lastColumn="0" w:noHBand="0" w:noVBand="1"/>
      </w:tblPr>
      <w:tblGrid>
        <w:gridCol w:w="3209"/>
        <w:gridCol w:w="3209"/>
        <w:gridCol w:w="3210"/>
      </w:tblGrid>
      <w:tr w:rsidR="00AE5659" w:rsidTr="00AE5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Kuvailu</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Osoite</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 xml:space="preserve">Kohteen katuosoite muodossa </w:t>
            </w:r>
            <w:proofErr w:type="spellStart"/>
            <w:r>
              <w:t>Pihlajtie</w:t>
            </w:r>
            <w:proofErr w:type="spellEnd"/>
            <w:r>
              <w:t xml:space="preserve"> 26</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gramStart"/>
            <w:r>
              <w:rPr>
                <w:b w:val="0"/>
              </w:rPr>
              <w:t>Aloitettu</w:t>
            </w:r>
            <w:proofErr w:type="gram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aloituspäivä muodossa 21.5.2015</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spellStart"/>
            <w:r>
              <w:rPr>
                <w:b w:val="0"/>
              </w:rPr>
              <w:t>Asiakas</w:t>
            </w:r>
            <w:r w:rsidR="00AE2E35">
              <w:rPr>
                <w:b w:val="0"/>
              </w:rPr>
              <w:t>_id</w:t>
            </w:r>
            <w:proofErr w:type="spell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 muodossa Pekka Turunen</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Tila</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uvaa tilaa, esim. Kesken, Valmis</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2E35" w:rsidP="00AE5659">
            <w:pPr>
              <w:rPr>
                <w:b w:val="0"/>
              </w:rPr>
            </w:pPr>
            <w:r>
              <w:rPr>
                <w:b w:val="0"/>
              </w:rPr>
              <w:t>id</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utomaattisesti luotu kohdenumero</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Default="00AE5659" w:rsidP="00AE5659">
            <w:pPr>
              <w:rPr>
                <w:b w:val="0"/>
              </w:rPr>
            </w:pPr>
            <w:r>
              <w:rPr>
                <w:b w:val="0"/>
              </w:rPr>
              <w:t>Kuvaus</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lyhyt kuvaus</w:t>
            </w:r>
          </w:p>
        </w:tc>
      </w:tr>
      <w:tr w:rsidR="00AE2E35" w:rsidTr="00AE5659">
        <w:tc>
          <w:tcPr>
            <w:cnfStyle w:val="001000000000" w:firstRow="0" w:lastRow="0" w:firstColumn="1" w:lastColumn="0" w:oddVBand="0" w:evenVBand="0" w:oddHBand="0" w:evenHBand="0" w:firstRowFirstColumn="0" w:firstRowLastColumn="0" w:lastRowFirstColumn="0" w:lastRowLastColumn="0"/>
            <w:tcW w:w="3209" w:type="dxa"/>
          </w:tcPr>
          <w:p w:rsidR="00AE2E35" w:rsidRPr="00F8238F" w:rsidRDefault="00F8238F" w:rsidP="00AE5659">
            <w:pPr>
              <w:rPr>
                <w:b w:val="0"/>
              </w:rPr>
            </w:pPr>
            <w:r>
              <w:rPr>
                <w:b w:val="0"/>
              </w:rPr>
              <w:t>katselu</w:t>
            </w:r>
          </w:p>
        </w:tc>
        <w:tc>
          <w:tcPr>
            <w:tcW w:w="3209"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3210"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r>
              <w:t>Voiko asiakas katsella kohteensa tietoja</w:t>
            </w:r>
          </w:p>
        </w:tc>
      </w:tr>
    </w:tbl>
    <w:p w:rsidR="00AE5659" w:rsidRDefault="00AE5659" w:rsidP="00AE5659"/>
    <w:p w:rsidR="00AE5659" w:rsidRDefault="00AE5659" w:rsidP="00AE5659">
      <w:r>
        <w:t xml:space="preserve">Kohde kuuluu aina yhdelle asiakkaalle. </w:t>
      </w:r>
    </w:p>
    <w:p w:rsidR="00AE5659" w:rsidRDefault="00AE5659" w:rsidP="00AE5659"/>
    <w:p w:rsidR="00AE5659" w:rsidRPr="00AE5659" w:rsidRDefault="00AE5659" w:rsidP="00AE5659">
      <w:pPr>
        <w:rPr>
          <w:b/>
        </w:rPr>
      </w:pPr>
      <w:r>
        <w:rPr>
          <w:b/>
        </w:rPr>
        <w:t>Merkintä</w:t>
      </w:r>
    </w:p>
    <w:tbl>
      <w:tblPr>
        <w:tblStyle w:val="Vaalearuudukkotaulukko1-korostus1"/>
        <w:tblW w:w="0" w:type="auto"/>
        <w:tblLook w:val="04A0" w:firstRow="1" w:lastRow="0" w:firstColumn="1" w:lastColumn="0" w:noHBand="0" w:noVBand="1"/>
      </w:tblPr>
      <w:tblGrid>
        <w:gridCol w:w="3209"/>
        <w:gridCol w:w="3209"/>
        <w:gridCol w:w="3210"/>
      </w:tblGrid>
      <w:tr w:rsidR="00AE565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Kuvailu</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Tyo</w:t>
            </w:r>
            <w:r w:rsidR="00AE5659">
              <w:rPr>
                <w:b w:val="0"/>
              </w:rPr>
              <w:t>mie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Työmies</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innän tekijä</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Paiva</w:t>
            </w:r>
            <w:r w:rsidR="00AE5659">
              <w:rPr>
                <w:b w:val="0"/>
              </w:rPr>
              <w:t>y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spellStart"/>
            <w:r>
              <w:t>Merkinän</w:t>
            </w:r>
            <w:proofErr w:type="spellEnd"/>
            <w:r>
              <w:t xml:space="preserve"> päiväys 21.5.2015</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ohde</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 jota merkintä koskee</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r>
              <w:rPr>
                <w:b w:val="0"/>
              </w:rPr>
              <w:t>T</w:t>
            </w:r>
            <w:r w:rsidR="00AE5659">
              <w:rPr>
                <w:b w:val="0"/>
              </w:rPr>
              <w:t>unnit</w:t>
            </w:r>
          </w:p>
        </w:tc>
        <w:tc>
          <w:tcPr>
            <w:tcW w:w="3209" w:type="dxa"/>
          </w:tcPr>
          <w:p w:rsidR="00AE5659" w:rsidRDefault="00C16E49"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 xml:space="preserve">Työtunnit </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uvau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gramStart"/>
            <w:r>
              <w:t>Kuvaus tehdystä työstä</w:t>
            </w:r>
            <w:proofErr w:type="gramEnd"/>
          </w:p>
        </w:tc>
      </w:tr>
    </w:tbl>
    <w:p w:rsidR="00AE5659" w:rsidRDefault="00AE5659" w:rsidP="00AE5659"/>
    <w:p w:rsidR="00C16E49" w:rsidRDefault="00AE5659" w:rsidP="00AE5659">
      <w:r>
        <w:t>Merkintä kuuluu yhdelle kohteelle ja merkintää kohden on yksi työmies.</w:t>
      </w:r>
    </w:p>
    <w:p w:rsidR="00C16E49" w:rsidRPr="00AE5659" w:rsidRDefault="00C16E49" w:rsidP="00C16E49">
      <w:pPr>
        <w:rPr>
          <w:b/>
        </w:rPr>
      </w:pPr>
      <w:r>
        <w:rPr>
          <w:b/>
        </w:rPr>
        <w:lastRenderedPageBreak/>
        <w:t>Asiaka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 xml:space="preserve">Automaattisesti luotu </w:t>
            </w:r>
            <w:r w:rsidR="00F8238F">
              <w:t>asiakas</w:t>
            </w:r>
            <w:r>
              <w:t>numero</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siakkaan nimi muodossa Pekka </w:t>
            </w:r>
            <w:proofErr w:type="spellStart"/>
            <w:r>
              <w:t>Etula</w:t>
            </w:r>
            <w:proofErr w:type="spell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Osoite</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Laskutusosoite</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numero</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Postinumero, esim. 00250</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Posti</w:t>
            </w:r>
            <w:r w:rsidR="00C16E49">
              <w:rPr>
                <w:b w:val="0"/>
              </w:rPr>
              <w:t>paikka</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aupungi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siakkaan 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F8238F" w:rsidP="003E587B">
            <w:pPr>
              <w:rPr>
                <w:b w:val="0"/>
              </w:rPr>
            </w:pPr>
            <w:proofErr w:type="spellStart"/>
            <w:r>
              <w:rPr>
                <w:b w:val="0"/>
              </w:rPr>
              <w:t>email</w:t>
            </w:r>
            <w:proofErr w:type="spellEnd"/>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uodossa: esa@esa.com</w:t>
            </w:r>
          </w:p>
        </w:tc>
      </w:tr>
    </w:tbl>
    <w:p w:rsidR="00C16E49" w:rsidRDefault="00C16E49" w:rsidP="00C16E49"/>
    <w:p w:rsidR="00C16E49" w:rsidRPr="00AE5659" w:rsidRDefault="00C16E49" w:rsidP="00C16E49">
      <w:pPr>
        <w:rPr>
          <w:b/>
        </w:rPr>
      </w:pPr>
      <w:r>
        <w:rPr>
          <w:b/>
        </w:rPr>
        <w:t>Työmie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Automaattisesti luotu Työmiehen tunnus</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Työmiehen nimi</w:t>
            </w:r>
          </w:p>
        </w:tc>
      </w:tr>
      <w:tr w:rsidR="00F8238F" w:rsidTr="003E587B">
        <w:tc>
          <w:tcPr>
            <w:cnfStyle w:val="001000000000" w:firstRow="0" w:lastRow="0" w:firstColumn="1" w:lastColumn="0" w:oddVBand="0" w:evenVBand="0" w:oddHBand="0" w:evenHBand="0" w:firstRowFirstColumn="0" w:firstRowLastColumn="0" w:lastRowFirstColumn="0" w:lastRowLastColumn="0"/>
            <w:tcW w:w="3209" w:type="dxa"/>
          </w:tcPr>
          <w:p w:rsidR="00F8238F" w:rsidRPr="00F8238F" w:rsidRDefault="00F8238F" w:rsidP="003E587B">
            <w:pPr>
              <w:rPr>
                <w:b w:val="0"/>
              </w:rPr>
            </w:pPr>
            <w:r>
              <w:rPr>
                <w:b w:val="0"/>
              </w:rPr>
              <w:t>Salasana</w:t>
            </w:r>
          </w:p>
        </w:tc>
        <w:tc>
          <w:tcPr>
            <w:tcW w:w="3209"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salasana</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unnit</w:t>
            </w:r>
          </w:p>
        </w:tc>
        <w:tc>
          <w:tcPr>
            <w:tcW w:w="3209" w:type="dxa"/>
          </w:tcPr>
          <w:p w:rsidR="00C16E49" w:rsidRDefault="00F8238F"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Kertyneet työtunnit</w:t>
            </w:r>
            <w:proofErr w:type="gramEnd"/>
          </w:p>
        </w:tc>
      </w:tr>
    </w:tbl>
    <w:p w:rsidR="004E480D" w:rsidRDefault="004E480D" w:rsidP="004E480D"/>
    <w:p w:rsidR="004E480D" w:rsidRDefault="004E480D" w:rsidP="004E480D">
      <w:pPr>
        <w:pStyle w:val="Otsikko1"/>
        <w:numPr>
          <w:ilvl w:val="0"/>
          <w:numId w:val="1"/>
        </w:numPr>
      </w:pPr>
      <w:bookmarkStart w:id="5" w:name="_Toc447567578"/>
      <w:r>
        <w:t>Relaatiotietokantakaavio</w:t>
      </w:r>
      <w:bookmarkEnd w:id="5"/>
    </w:p>
    <w:p w:rsidR="00AE590C" w:rsidRDefault="00AE590C" w:rsidP="00AE590C"/>
    <w:p w:rsidR="00AE590C" w:rsidRPr="00AE590C" w:rsidRDefault="00A4026D" w:rsidP="00AE590C">
      <w:pPr>
        <w:jc w:val="center"/>
      </w:pPr>
      <w:r>
        <w:object w:dxaOrig="10441" w:dyaOrig="8910">
          <v:shape id="_x0000_i1027" type="#_x0000_t75" style="width:396.25pt;height:338.15pt" o:ole="">
            <v:imagedata r:id="rId11" o:title=""/>
          </v:shape>
          <o:OLEObject Type="Embed" ProgID="Visio.Drawing.15" ShapeID="_x0000_i1027" DrawAspect="Content" ObjectID="_1523127672" r:id="rId12"/>
        </w:object>
      </w:r>
    </w:p>
    <w:p w:rsidR="004E480D" w:rsidRDefault="004E480D" w:rsidP="00186932"/>
    <w:p w:rsidR="004E480D" w:rsidRDefault="004E480D" w:rsidP="004E480D">
      <w:pPr>
        <w:pStyle w:val="Otsikko1"/>
        <w:numPr>
          <w:ilvl w:val="0"/>
          <w:numId w:val="1"/>
        </w:numPr>
      </w:pPr>
      <w:bookmarkStart w:id="6" w:name="_Toc447567579"/>
      <w:r>
        <w:t>Järjestelmän yleisrakenne</w:t>
      </w:r>
      <w:bookmarkEnd w:id="6"/>
    </w:p>
    <w:p w:rsidR="000A6144" w:rsidRPr="000A6144" w:rsidRDefault="000A6144" w:rsidP="000A6144"/>
    <w:p w:rsidR="00A2016C" w:rsidRDefault="00A2016C" w:rsidP="00A2016C">
      <w:r>
        <w:t>Sovellus on rakennettu MVC-mallin mukaisesti, eli Kontrollerit, näkymät ja mallit sijaitsevat niille varatuissa kansioissa. Näkymät on jaettu alakansioihin ryhmänsä mukaan, esim. asiakas tai kohde.</w:t>
      </w:r>
    </w:p>
    <w:p w:rsidR="00D3105E" w:rsidRDefault="00D3105E" w:rsidP="00A2016C">
      <w:proofErr w:type="spellStart"/>
      <w:r>
        <w:t>Config</w:t>
      </w:r>
      <w:proofErr w:type="spellEnd"/>
      <w:r>
        <w:t xml:space="preserve"> kansiossa sijaitsee reitit sisältävä </w:t>
      </w:r>
      <w:proofErr w:type="spellStart"/>
      <w:r>
        <w:t>routes.php</w:t>
      </w:r>
      <w:proofErr w:type="spellEnd"/>
      <w:r>
        <w:t xml:space="preserve"> ja Tietokannan asetuksia sisällään pitävä </w:t>
      </w:r>
      <w:proofErr w:type="spellStart"/>
      <w:r>
        <w:t>database.php</w:t>
      </w:r>
      <w:proofErr w:type="spellEnd"/>
    </w:p>
    <w:p w:rsidR="004E480D" w:rsidRDefault="00D3105E" w:rsidP="004E480D">
      <w:r>
        <w:t>Sovellus pitää istunnossa yllä kirjautunutta käyttäjää ja käyttää tätä hyväksi, kun kohteelle lisätään merkintää.</w:t>
      </w:r>
    </w:p>
    <w:p w:rsidR="004E480D" w:rsidRDefault="004E480D" w:rsidP="004E480D">
      <w:pPr>
        <w:pStyle w:val="Otsikko1"/>
        <w:numPr>
          <w:ilvl w:val="0"/>
          <w:numId w:val="1"/>
        </w:numPr>
      </w:pPr>
      <w:bookmarkStart w:id="7" w:name="_Toc447567580"/>
      <w:r w:rsidRPr="004E480D">
        <w:t>Käyttöliittymä ja järjestelmän komponentit</w:t>
      </w:r>
      <w:bookmarkEnd w:id="7"/>
    </w:p>
    <w:p w:rsidR="000A6144" w:rsidRPr="000A6144" w:rsidRDefault="000A6144" w:rsidP="000A6144"/>
    <w:p w:rsidR="00DD7090" w:rsidRDefault="00DD7090" w:rsidP="00DD7090"/>
    <w:p w:rsidR="00DD7090" w:rsidRDefault="00DD7090" w:rsidP="00DD7090">
      <w:r>
        <w:object w:dxaOrig="12105" w:dyaOrig="11025">
          <v:shape id="_x0000_i1028" type="#_x0000_t75" style="width:481.8pt;height:438.8pt" o:ole="">
            <v:imagedata r:id="rId13" o:title=""/>
          </v:shape>
          <o:OLEObject Type="Embed" ProgID="Visio.Drawing.15" ShapeID="_x0000_i1028" DrawAspect="Content" ObjectID="_1523127673" r:id="rId14"/>
        </w:object>
      </w:r>
    </w:p>
    <w:p w:rsidR="00EC4299" w:rsidRPr="00DD7090" w:rsidRDefault="00EC4299" w:rsidP="00DD7090">
      <w:r>
        <w:t>Sovelluksessa on navigaatiopalkki, jolla kirjautunut käyttäjä pääsee käsiksi tietokohteiden listausnäkymiin.</w:t>
      </w:r>
    </w:p>
    <w:p w:rsidR="004E480D" w:rsidRDefault="004E480D" w:rsidP="004E480D"/>
    <w:p w:rsidR="004E480D" w:rsidRDefault="004E480D" w:rsidP="004E480D">
      <w:pPr>
        <w:pStyle w:val="Otsikko1"/>
        <w:numPr>
          <w:ilvl w:val="0"/>
          <w:numId w:val="1"/>
        </w:numPr>
      </w:pPr>
      <w:bookmarkStart w:id="8" w:name="_Toc447567581"/>
      <w:r>
        <w:t>Asennustiedot</w:t>
      </w:r>
      <w:bookmarkEnd w:id="8"/>
    </w:p>
    <w:p w:rsidR="004E480D" w:rsidRDefault="004E480D" w:rsidP="004E480D"/>
    <w:p w:rsidR="004E480D" w:rsidRDefault="004E480D" w:rsidP="004E480D">
      <w:pPr>
        <w:pStyle w:val="Otsikko1"/>
        <w:numPr>
          <w:ilvl w:val="0"/>
          <w:numId w:val="1"/>
        </w:numPr>
      </w:pPr>
      <w:bookmarkStart w:id="9" w:name="_Toc447567582"/>
      <w:r>
        <w:t>Käynnistys- / käyttöohje</w:t>
      </w:r>
      <w:bookmarkEnd w:id="9"/>
    </w:p>
    <w:p w:rsidR="004E480D" w:rsidRDefault="004E480D" w:rsidP="004E480D"/>
    <w:p w:rsidR="004E480D" w:rsidRDefault="00A97866" w:rsidP="004E480D">
      <w:r>
        <w:t xml:space="preserve">Työ löytyy osoitteesta </w:t>
      </w:r>
      <w:hyperlink r:id="rId15" w:history="1">
        <w:r w:rsidRPr="006938D4">
          <w:rPr>
            <w:rStyle w:val="Hyperlinkki"/>
          </w:rPr>
          <w:t>http://hyytiala.users.cs.helsinki.fi/remonttidb</w:t>
        </w:r>
      </w:hyperlink>
    </w:p>
    <w:p w:rsidR="00A97866" w:rsidRDefault="00A97866" w:rsidP="004E480D">
      <w:r>
        <w:t>Sisään kirjautumiseen tarvitset:</w:t>
      </w:r>
    </w:p>
    <w:p w:rsidR="00A97866" w:rsidRDefault="00A97866" w:rsidP="004E480D">
      <w:r>
        <w:t xml:space="preserve">Käyttäjätunnus: </w:t>
      </w:r>
      <w:proofErr w:type="spellStart"/>
      <w:r>
        <w:t>admin</w:t>
      </w:r>
      <w:proofErr w:type="spellEnd"/>
    </w:p>
    <w:p w:rsidR="00A97866" w:rsidRDefault="00A97866" w:rsidP="004E480D">
      <w:r>
        <w:t xml:space="preserve">Salasana: </w:t>
      </w:r>
      <w:proofErr w:type="spellStart"/>
      <w:r>
        <w:t>admin</w:t>
      </w:r>
      <w:proofErr w:type="spellEnd"/>
    </w:p>
    <w:p w:rsidR="00A97866" w:rsidRPr="004E480D" w:rsidRDefault="00A97866" w:rsidP="004E480D">
      <w:r>
        <w:t xml:space="preserve">Sovelluksen käyttö tulee aloittaa asiakkaiden ja työntekijöiden lisäyksellä. Tämän jälkeen voidaan lisätä kohteita ja tehdä näihin merkintöjä. </w:t>
      </w:r>
    </w:p>
    <w:sectPr w:rsidR="00A97866" w:rsidRPr="004E480D" w:rsidSect="005259F8">
      <w:pgSz w:w="11906" w:h="16838"/>
      <w:pgMar w:top="1134"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A6144"/>
    <w:rsid w:val="000B590F"/>
    <w:rsid w:val="00186932"/>
    <w:rsid w:val="00282429"/>
    <w:rsid w:val="002B6F6C"/>
    <w:rsid w:val="002D4492"/>
    <w:rsid w:val="003F7F1A"/>
    <w:rsid w:val="004441D3"/>
    <w:rsid w:val="004E480D"/>
    <w:rsid w:val="005259F8"/>
    <w:rsid w:val="005C0F20"/>
    <w:rsid w:val="006020A9"/>
    <w:rsid w:val="007630F6"/>
    <w:rsid w:val="007825A8"/>
    <w:rsid w:val="00861113"/>
    <w:rsid w:val="00A2016C"/>
    <w:rsid w:val="00A4026D"/>
    <w:rsid w:val="00A97866"/>
    <w:rsid w:val="00AE2E35"/>
    <w:rsid w:val="00AE5659"/>
    <w:rsid w:val="00AE590C"/>
    <w:rsid w:val="00B66487"/>
    <w:rsid w:val="00C16E49"/>
    <w:rsid w:val="00D3105E"/>
    <w:rsid w:val="00D907F5"/>
    <w:rsid w:val="00DD7090"/>
    <w:rsid w:val="00EB3489"/>
    <w:rsid w:val="00EC4299"/>
    <w:rsid w:val="00F411CB"/>
    <w:rsid w:val="00F8238F"/>
    <w:rsid w:val="00FD0CA7"/>
    <w:rsid w:val="00FD5ED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korostus1">
    <w:name w:val="Grid Table 1 Light Accent 1"/>
    <w:basedOn w:val="Normaalitaulukko"/>
    <w:uiPriority w:val="46"/>
    <w:rsid w:val="00AE565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hyytiala.users.cs.helsinki.fi/remonttidb" TargetMode="Externa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1873B5"/>
    <w:rsid w:val="001E25F3"/>
    <w:rsid w:val="00383395"/>
    <w:rsid w:val="00451A7E"/>
    <w:rsid w:val="004A7A39"/>
    <w:rsid w:val="004D4391"/>
    <w:rsid w:val="00732F48"/>
    <w:rsid w:val="00A4393B"/>
    <w:rsid w:val="00AB2964"/>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A46AD6-B000-46B7-B81B-B491DB7DA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TotalTime>
  <Pages>1</Pages>
  <Words>454</Words>
  <Characters>3682</Characters>
  <Application>Microsoft Office Word</Application>
  <DocSecurity>0</DocSecurity>
  <Lines>30</Lines>
  <Paragraphs>8</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4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32</cp:revision>
  <cp:lastPrinted>2016-04-25T19:15:00Z</cp:lastPrinted>
  <dcterms:created xsi:type="dcterms:W3CDTF">2016-03-15T10:01:00Z</dcterms:created>
  <dcterms:modified xsi:type="dcterms:W3CDTF">2016-04-25T19:15:00Z</dcterms:modified>
</cp:coreProperties>
</file>